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203DE" w14:textId="77777777" w:rsidR="00001A50" w:rsidRDefault="00001A50" w:rsidP="00DD78A0">
      <w:pPr>
        <w:pStyle w:val="Heading1"/>
        <w:rPr>
          <w:b/>
          <w:bCs/>
        </w:rPr>
      </w:pPr>
    </w:p>
    <w:p w14:paraId="0AB322B5" w14:textId="77777777" w:rsidR="00001A50" w:rsidRDefault="00001A50" w:rsidP="00001A50">
      <w:pPr>
        <w:pStyle w:val="Heading1"/>
        <w:jc w:val="center"/>
        <w:rPr>
          <w:b/>
          <w:bCs/>
          <w:sz w:val="56"/>
          <w:szCs w:val="56"/>
        </w:rPr>
      </w:pPr>
    </w:p>
    <w:p w14:paraId="4F00DF50" w14:textId="578D8E3A" w:rsidR="00DD78A0" w:rsidRPr="00001A50" w:rsidRDefault="00DD78A0" w:rsidP="00001A50">
      <w:pPr>
        <w:jc w:val="center"/>
        <w:rPr>
          <w:sz w:val="56"/>
          <w:szCs w:val="56"/>
        </w:rPr>
      </w:pPr>
      <w:r w:rsidRPr="00001A50">
        <w:rPr>
          <w:sz w:val="56"/>
          <w:szCs w:val="56"/>
        </w:rPr>
        <w:t xml:space="preserve">Rust 'serialport-rs' </w:t>
      </w:r>
      <w:r w:rsidR="009D5DE7" w:rsidRPr="002B7446">
        <w:rPr>
          <w:i/>
          <w:iCs/>
          <w:sz w:val="56"/>
          <w:szCs w:val="56"/>
        </w:rPr>
        <w:t>Transmit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Receive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Timing</w:t>
      </w:r>
      <w:r w:rsidR="009D5DE7" w:rsidRPr="00001A50">
        <w:rPr>
          <w:sz w:val="56"/>
          <w:szCs w:val="56"/>
        </w:rPr>
        <w:t xml:space="preserve"> </w:t>
      </w:r>
      <w:r w:rsidR="002B7446">
        <w:rPr>
          <w:sz w:val="56"/>
          <w:szCs w:val="56"/>
        </w:rPr>
        <w:t xml:space="preserve">Utility's Arguments, Logging and and </w:t>
      </w:r>
      <w:r w:rsidR="007050C9">
        <w:rPr>
          <w:sz w:val="56"/>
          <w:szCs w:val="56"/>
        </w:rPr>
        <w:t xml:space="preserve">Test </w:t>
      </w:r>
      <w:r w:rsidR="002B7446">
        <w:rPr>
          <w:sz w:val="56"/>
          <w:szCs w:val="56"/>
        </w:rPr>
        <w:t>Operation</w:t>
      </w:r>
    </w:p>
    <w:p w14:paraId="6374C0D7" w14:textId="17E51D79" w:rsidR="00001A50" w:rsidRDefault="00001A5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4BA878BC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3813761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D826AA" w14:textId="3B1A0A47" w:rsidR="00713174" w:rsidRDefault="00816168">
          <w:pPr>
            <w:pStyle w:val="TOCHeading"/>
          </w:pPr>
          <w:r>
            <w:t>Table of C</w:t>
          </w:r>
          <w:r w:rsidR="00713174">
            <w:t>ontents</w:t>
          </w:r>
        </w:p>
        <w:p w14:paraId="2E8795B7" w14:textId="56E2B774" w:rsidR="00545912" w:rsidRDefault="00713174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4" \h \z \u </w:instrText>
          </w:r>
          <w:r>
            <w:rPr>
              <w:b w:val="0"/>
              <w:bCs w:val="0"/>
            </w:rPr>
            <w:fldChar w:fldCharType="separate"/>
          </w:r>
          <w:hyperlink w:anchor="_Toc143007926" w:history="1">
            <w:r w:rsidR="00545912" w:rsidRPr="00185BC4">
              <w:rPr>
                <w:rStyle w:val="Hyperlink"/>
                <w:noProof/>
              </w:rPr>
              <w:t>1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Serial Port Test and Characterization Application Utility 'receive_timing_info'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6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3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2874AEC" w14:textId="740332A1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7" w:history="1">
            <w:r w:rsidR="00545912" w:rsidRPr="00185BC4">
              <w:rPr>
                <w:rStyle w:val="Hyperlink"/>
                <w:noProof/>
              </w:rPr>
              <w:t>2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Test Logic Flow-Chart for 'receive_timing_info' Utility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7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B52177A" w14:textId="38AE129F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8" w:history="1">
            <w:r w:rsidR="00545912" w:rsidRPr="00185BC4">
              <w:rPr>
                <w:rStyle w:val="Hyperlink"/>
                <w:noProof/>
              </w:rPr>
              <w:t>3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V4.2.1 serialport-rs Behavior for 'read()' and 'set_timeout()' Methods on Linux and MS-Windows 10/11 Platforms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8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575B71B2" w14:textId="58B0DC6C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29" w:history="1">
            <w:r w:rsidR="00545912" w:rsidRPr="00185BC4">
              <w:rPr>
                <w:rStyle w:val="Hyperlink"/>
                <w:b/>
                <w:bCs/>
                <w:noProof/>
              </w:rPr>
              <w:t>a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Linux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9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6A25935A" w14:textId="1DB64604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30" w:history="1">
            <w:r w:rsidR="00545912" w:rsidRPr="00185BC4">
              <w:rPr>
                <w:rStyle w:val="Hyperlink"/>
                <w:b/>
                <w:bCs/>
                <w:noProof/>
              </w:rPr>
              <w:t>b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Windows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0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E92CDCB" w14:textId="0A3755B2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1" w:history="1">
            <w:r w:rsidR="00545912" w:rsidRPr="00185BC4">
              <w:rPr>
                <w:rStyle w:val="Hyperlink"/>
                <w:noProof/>
              </w:rPr>
              <w:t>4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Utility 'receive_timing_info' test execution data log snippets for Insightful Scenarios that Induce Read Timeouts.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1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10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0EDC661" w14:textId="1906E872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2" w:history="1">
            <w:r w:rsidR="00545912" w:rsidRPr="00185BC4">
              <w:rPr>
                <w:rStyle w:val="Hyperlink"/>
                <w:noProof/>
              </w:rPr>
              <w:t>5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Patch from Github PR #79 for v4.2.1 'serialport-rs' Crate's 'set_timeout()' Method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2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385C24">
              <w:rPr>
                <w:noProof/>
                <w:webHidden/>
              </w:rPr>
              <w:t>1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0502EEF" w14:textId="5CE044B6" w:rsidR="00713174" w:rsidRDefault="00713174">
          <w:r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266D2D1A" w14:textId="77777777" w:rsidR="00001A50" w:rsidRDefault="00001A5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13ECCFFD" w14:textId="7AB90120" w:rsidR="004D2E1C" w:rsidRPr="00BC135D" w:rsidRDefault="00282F6D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0" w:name="_Toc143007926"/>
      <w:r w:rsidRPr="00BC135D">
        <w:rPr>
          <w:b/>
          <w:bCs/>
        </w:rPr>
        <w:lastRenderedPageBreak/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receive_timing_info'</w:t>
      </w:r>
      <w:bookmarkEnd w:id="0"/>
    </w:p>
    <w:p w14:paraId="27AD1575" w14:textId="77777777" w:rsidR="007058E3" w:rsidRDefault="007058E3" w:rsidP="004D2E1C">
      <w:pPr>
        <w:ind w:left="720"/>
      </w:pPr>
    </w:p>
    <w:p w14:paraId="338524FB" w14:textId="77777777" w:rsidR="00E53435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545912">
        <w:t xml:space="preserve">This document (in its revised V1.3 edition) tests the PR #79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tested this patch, using th</w:t>
      </w:r>
      <w:r w:rsidR="00545912">
        <w:t>e</w:t>
      </w:r>
      <w:r w:rsidR="005A28AE">
        <w:t xml:space="preserve"> </w:t>
      </w:r>
      <w:r w:rsidR="00545912">
        <w:t>'receive'timing_info' test</w:t>
      </w:r>
      <w:r w:rsidR="005A28AE">
        <w:t xml:space="preserve"> utility to </w:t>
      </w:r>
      <w:r w:rsidR="00EE3DBD">
        <w:t>verify</w:t>
      </w:r>
      <w:r w:rsidR="005A28AE">
        <w:t xml:space="preserve"> </w:t>
      </w:r>
      <w:r w:rsidR="00545912">
        <w:t>Lar's</w:t>
      </w:r>
      <w:r w:rsidR="005A28AE">
        <w:t xml:space="preserve"> patch functions as </w:t>
      </w:r>
      <w:r w:rsidR="00545912">
        <w:t>needed</w:t>
      </w:r>
      <w:r w:rsidR="005A28AE">
        <w:t xml:space="preserve">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45912">
        <w:t xml:space="preserve">currently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</w:t>
      </w:r>
      <w:r w:rsidR="00545912">
        <w:t>if</w:t>
      </w:r>
      <w:r w:rsidR="00F44629">
        <w:t xml:space="preserve"> </w:t>
      </w:r>
      <w:r w:rsidR="00987912">
        <w:t>all requested data</w:t>
      </w:r>
      <w:r w:rsidR="005A28AE">
        <w:t xml:space="preserve"> </w:t>
      </w:r>
      <w:r w:rsidR="0012320F">
        <w:t>isn't received</w:t>
      </w:r>
      <w:r w:rsidR="00987912">
        <w:t>.</w:t>
      </w:r>
      <w:r w:rsidR="00545912">
        <w:t xml:space="preserve"> </w:t>
      </w:r>
      <w:r w:rsidR="00E53435">
        <w:t xml:space="preserve">Specifically, the </w:t>
      </w:r>
      <w:r w:rsidR="00E53435" w:rsidRPr="00A437DC">
        <w:t>read()</w:t>
      </w:r>
      <w:r w:rsidR="00E53435">
        <w:t xml:space="preserve"> operation returns immediately with whatever data is available on entry to </w:t>
      </w:r>
      <w:r w:rsidR="00E53435" w:rsidRPr="00A437DC">
        <w:t>read()</w:t>
      </w:r>
      <w:r w:rsidR="00E53435">
        <w:t xml:space="preserve"> – even if no data is available. </w:t>
      </w:r>
      <w:r w:rsidR="00545912">
        <w:t xml:space="preserve">In addition, it allows the read() with </w:t>
      </w:r>
      <w:r w:rsidR="00E53435">
        <w:t>a non-zero</w:t>
      </w:r>
      <w:r w:rsidR="00545912">
        <w:t xml:space="preserve"> timeout setting to </w:t>
      </w:r>
      <w:r w:rsidR="00E53435">
        <w:t xml:space="preserve">also </w:t>
      </w:r>
      <w:r w:rsidR="00545912">
        <w:t>behave identically to the Linux platform's read operation. Specifically, the</w:t>
      </w:r>
      <w:r w:rsidR="0012320F">
        <w:t xml:space="preserve"> </w:t>
      </w:r>
      <w:r w:rsidR="0012320F" w:rsidRPr="00A437DC">
        <w:t>read()</w:t>
      </w:r>
      <w:r w:rsidR="0012320F">
        <w:t xml:space="preserve"> </w:t>
      </w:r>
      <w:r w:rsidR="00A437DC">
        <w:t xml:space="preserve">operation </w:t>
      </w:r>
      <w:r w:rsidR="0012320F">
        <w:t xml:space="preserve">returns </w:t>
      </w:r>
      <w:r w:rsidR="00E53435">
        <w:t>as soon as any data arrives, or times out if the timeout period expires with no data yet arrived.</w:t>
      </w:r>
      <w:r w:rsidR="0012320F">
        <w:t xml:space="preserve">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</w:p>
    <w:p w14:paraId="430607DA" w14:textId="14F266F6" w:rsidR="00BF272A" w:rsidRDefault="003F6BC0" w:rsidP="004D2E1C">
      <w:pPr>
        <w:ind w:left="720"/>
      </w:pPr>
      <w:r>
        <w:t>Note that without patch</w:t>
      </w:r>
      <w:r w:rsidR="00E53435">
        <w:t xml:space="preserve"> PR #79</w:t>
      </w:r>
      <w:r>
        <w:t xml:space="preserve"> </w:t>
      </w:r>
      <w:r w:rsidR="00E53435">
        <w:t>the current Windows</w:t>
      </w:r>
      <w:r w:rsidR="00CE42D9">
        <w:t xml:space="preserve"> </w:t>
      </w:r>
      <w:r w:rsidR="006F2767" w:rsidRPr="00A437DC">
        <w:t>read()</w:t>
      </w:r>
      <w:r w:rsidR="00E53435">
        <w:t xml:space="preserve"> </w:t>
      </w:r>
      <w:r w:rsidR="006F2767">
        <w:t>exhibits</w:t>
      </w:r>
      <w:r w:rsidR="005925B1">
        <w:t xml:space="preserve"> </w:t>
      </w:r>
      <w:r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E53435">
        <w:t>when compared with the Linux platform</w:t>
      </w:r>
      <w:r w:rsidR="004D3488">
        <w:t xml:space="preserve"> </w:t>
      </w:r>
      <w:r w:rsidR="001C4795">
        <w:t xml:space="preserve">– not a </w:t>
      </w:r>
      <w:r w:rsidR="005822A8">
        <w:t>desir</w:t>
      </w:r>
      <w:r>
        <w:t>able</w:t>
      </w:r>
      <w:r w:rsidR="001C4795">
        <w:t xml:space="preserve"> situation.</w:t>
      </w:r>
      <w:r w:rsidR="00E53435">
        <w:t xml:space="preserve"> I do not have a Mac OS development system, and therefore haven't generated any timing data for it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lastRenderedPageBreak/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1" w:name="_Toc143007927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 xml:space="preserve">'receive_timing_info' </w:t>
      </w:r>
      <w:r>
        <w:rPr>
          <w:b/>
          <w:bCs/>
        </w:rPr>
        <w:t>Utility</w:t>
      </w:r>
      <w:bookmarkEnd w:id="1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25pt;height:427.1pt" o:ole="">
            <v:imagedata r:id="rId9" o:title=""/>
          </v:shape>
          <o:OLEObject Type="Embed" ProgID="Visio.Drawing.15" ShapeID="_x0000_i1025" DrawAspect="Content" ObjectID="_1753623948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2" w:name="_Toc143007928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2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3" w:name="_Toc143007929"/>
      <w:r w:rsidRPr="00B46364">
        <w:rPr>
          <w:b/>
          <w:bCs/>
          <w:i w:val="0"/>
          <w:iCs w:val="0"/>
        </w:rPr>
        <w:t>Linux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3"/>
    </w:p>
    <w:p w14:paraId="77E0E938" w14:textId="77777777" w:rsidR="00B46364" w:rsidRDefault="00B46364" w:rsidP="00713174">
      <w:pPr>
        <w:ind w:left="1800"/>
      </w:pPr>
    </w:p>
    <w:p w14:paraId="66680089" w14:textId="56B4F9D3" w:rsidR="006B5DC5" w:rsidRDefault="006546E1" w:rsidP="00713174">
      <w:pPr>
        <w:ind w:left="180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4" w:name="_Toc143007930"/>
      <w:r w:rsidRPr="00B46364">
        <w:rPr>
          <w:b/>
          <w:bCs/>
          <w:i w:val="0"/>
          <w:iCs w:val="0"/>
        </w:rPr>
        <w:t>Windows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4"/>
    </w:p>
    <w:p w14:paraId="1E19771D" w14:textId="77777777" w:rsidR="00B46364" w:rsidRDefault="00B46364" w:rsidP="00713174">
      <w:pPr>
        <w:ind w:left="1800"/>
      </w:pPr>
    </w:p>
    <w:p w14:paraId="07D1C5E4" w14:textId="0A5FF3D2" w:rsidR="00361564" w:rsidRDefault="006546E1" w:rsidP="00713174">
      <w:pPr>
        <w:ind w:left="180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713174">
      <w:pPr>
        <w:ind w:left="180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713174">
      <w:pPr>
        <w:pStyle w:val="ListParagraph"/>
        <w:numPr>
          <w:ilvl w:val="2"/>
          <w:numId w:val="3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</w:t>
      </w:r>
      <w:r w:rsidR="00FB0C45">
        <w:lastRenderedPageBreak/>
        <w:t xml:space="preserve">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713174">
      <w:pPr>
        <w:pStyle w:val="ListParagraph"/>
        <w:numPr>
          <w:ilvl w:val="2"/>
          <w:numId w:val="3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5" w:name="_Toc143007931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5"/>
    </w:p>
    <w:p w14:paraId="401B09B7" w14:textId="77777777" w:rsidR="000F276D" w:rsidRPr="000F276D" w:rsidRDefault="000F276D" w:rsidP="000F276D"/>
    <w:p w14:paraId="54B4F7C9" w14:textId="0F0226F8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  <w:r w:rsidR="00DD4DEB">
        <w:t>These are generated using the current release 4.2.1 SerialPort-rs crate.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36BCE11E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</w:t>
      </w:r>
      <w:r w:rsidR="00DD4DEB">
        <w:t xml:space="preserve">Again, these are generated from running the currently release 4.2.1 crate. </w:t>
      </w:r>
      <w:r w:rsidR="008B56D9">
        <w:t xml:space="preserve">The first </w:t>
      </w:r>
      <w:r w:rsidR="00DD4DEB">
        <w:t xml:space="preserve">Linux </w:t>
      </w:r>
      <w:r w:rsidR="008B56D9">
        <w:t>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0D558CEB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D4DEB">
        <w:t xml:space="preserve"> (4.2.1 version crate)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62319623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DD4DEB">
        <w:t xml:space="preserve"> (version 4.2.1 version crate)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620C76D2" w:rsidR="00905FB4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6" w:name="_Toc143007932"/>
      <w:r>
        <w:rPr>
          <w:b/>
          <w:bCs/>
        </w:rPr>
        <w:t>P</w:t>
      </w:r>
      <w:r w:rsidR="00905FB4" w:rsidRPr="00BC135D">
        <w:rPr>
          <w:b/>
          <w:bCs/>
        </w:rPr>
        <w:t>atch</w:t>
      </w:r>
      <w:r w:rsidR="007B1331">
        <w:rPr>
          <w:b/>
          <w:bCs/>
        </w:rPr>
        <w:t xml:space="preserve"> from Github PR #79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C</w:t>
      </w:r>
      <w:r w:rsidR="00905FB4" w:rsidRPr="00BC135D">
        <w:rPr>
          <w:b/>
          <w:bCs/>
        </w:rPr>
        <w:t xml:space="preserve">rate's 'set_timeout()' </w:t>
      </w:r>
      <w:r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6"/>
    </w:p>
    <w:p w14:paraId="0CB4DAD5" w14:textId="77777777" w:rsidR="00905FB4" w:rsidRDefault="00905FB4" w:rsidP="00905FB4"/>
    <w:p w14:paraId="7987AE36" w14:textId="002F13F0" w:rsidR="007726A8" w:rsidRDefault="00DA53F4" w:rsidP="007B1331">
      <w:pPr>
        <w:ind w:left="1080"/>
      </w:pPr>
      <w:r>
        <w:t xml:space="preserve">This section </w:t>
      </w:r>
      <w:r w:rsidR="00012BA6">
        <w:t>provides comparative timing and behavior</w:t>
      </w:r>
      <w:r w:rsidR="007B1331">
        <w:t xml:space="preserve"> </w:t>
      </w:r>
      <w:r w:rsidR="000A4C80">
        <w:t xml:space="preserve">for </w:t>
      </w:r>
      <w:r w:rsidR="007B1331">
        <w:t>the patch submitted in the Github pr #79, by Lars Christensen (</w:t>
      </w:r>
      <w:r w:rsidR="007B1331" w:rsidRPr="007B1331">
        <w:t>https://github.com/larsch</w:t>
      </w:r>
      <w:r w:rsidR="007B1331">
        <w:t xml:space="preserve">). </w:t>
      </w:r>
    </w:p>
    <w:p w14:paraId="23885444" w14:textId="2AEF4D8B" w:rsidR="00D638C7" w:rsidRDefault="00012BA6" w:rsidP="00713174">
      <w:pPr>
        <w:ind w:left="1080"/>
      </w:pPr>
      <w:r>
        <w:t>T</w:t>
      </w:r>
      <w:r w:rsidR="007726A8">
        <w:t xml:space="preserve">he logs </w:t>
      </w:r>
      <w:r>
        <w:t>in the prior sections</w:t>
      </w:r>
      <w:r w:rsidR="007726A8">
        <w:t xml:space="preserve"> were generated using the existing serialport-rs crate release v4.2.1, while the log below was generated running </w:t>
      </w:r>
      <w:r w:rsidR="000A4C80">
        <w:t>the</w:t>
      </w:r>
      <w:r w:rsidR="007726A8">
        <w:t xml:space="preserve"> patched version of the crate per </w:t>
      </w:r>
      <w:r w:rsidR="007B1331">
        <w:t>pr #79 (on my local development system)</w:t>
      </w:r>
      <w:r w:rsidR="007726A8">
        <w:t>.</w:t>
      </w:r>
    </w:p>
    <w:p w14:paraId="65E6DA5E" w14:textId="77777777" w:rsidR="00A60E85" w:rsidRDefault="00A60E85" w:rsidP="00713174">
      <w:pPr>
        <w:spacing w:after="0" w:line="240" w:lineRule="auto"/>
        <w:ind w:left="1080"/>
        <w:rPr>
          <w:b/>
          <w:bCs/>
          <w:sz w:val="16"/>
          <w:szCs w:val="16"/>
        </w:rPr>
      </w:pPr>
    </w:p>
    <w:p w14:paraId="41E74A89" w14:textId="55AB528D" w:rsidR="001D10B1" w:rsidRPr="009867BD" w:rsidRDefault="00012BA6" w:rsidP="00012BA6">
      <w:pPr>
        <w:ind w:left="1080"/>
      </w:pPr>
      <w:r>
        <w:t>T</w:t>
      </w:r>
      <w:r w:rsidR="009867BD">
        <w:t>h</w:t>
      </w:r>
      <w:r w:rsidR="0072786F">
        <w:t xml:space="preserve">is </w:t>
      </w:r>
      <w:r w:rsidR="009867BD">
        <w:t xml:space="preserve">patch </w:t>
      </w:r>
      <w:r w:rsidR="00DA3190">
        <w:t>eliminates</w:t>
      </w:r>
      <w:r w:rsidR="009867BD">
        <w:t xml:space="preserve"> the 0 timeout</w:t>
      </w:r>
      <w:r w:rsidR="000A4C80">
        <w:t xml:space="preserve"> settings</w:t>
      </w:r>
      <w:r w:rsidR="009867BD">
        <w:t xml:space="preserve"> infinite blocking</w:t>
      </w:r>
      <w:r w:rsidR="000A4C80">
        <w:t xml:space="preserve"> wait</w:t>
      </w:r>
      <w:r w:rsidR="009867BD">
        <w:t xml:space="preserve"> issue</w:t>
      </w:r>
      <w:r>
        <w:t xml:space="preserve">. When a 0 ms timeout setting is active, it </w:t>
      </w:r>
      <w:r w:rsidR="000A4C80">
        <w:t xml:space="preserve">now </w:t>
      </w:r>
      <w:r>
        <w:t>returns immediately with or without data. If a non-zero timeout setting is active, it returns immediately once any data arrives. If no bytes are received and the timeout expires, a timeout error is returned.</w:t>
      </w:r>
    </w:p>
    <w:p w14:paraId="2F5F8171" w14:textId="009EAF74" w:rsidR="00012BA6" w:rsidRDefault="00012BA6" w:rsidP="00713174">
      <w:pPr>
        <w:spacing w:after="0" w:line="240" w:lineRule="auto"/>
        <w:ind w:left="1080"/>
      </w:pPr>
      <w:r>
        <w:t xml:space="preserve">Here's the Windows log produced by executing 'receive_timing_info' </w:t>
      </w:r>
      <w:r w:rsidR="00497A33">
        <w:t>built with</w:t>
      </w:r>
      <w:r w:rsidR="00DD4DEB">
        <w:t xml:space="preserve"> SerialPort-rs 4.2.1 with</w:t>
      </w:r>
      <w:r>
        <w:t xml:space="preserve"> PR #79 patch </w:t>
      </w:r>
      <w:r w:rsidR="00DD4DEB">
        <w:t>- also</w:t>
      </w:r>
      <w:r w:rsidR="00497A33">
        <w:t xml:space="preserve"> using</w:t>
      </w:r>
      <w:r>
        <w:t xml:space="preserve"> a 50 ms read timeout setting, where </w:t>
      </w:r>
      <w:r w:rsidR="000A4C80">
        <w:t>one</w:t>
      </w:r>
      <w:r>
        <w:t xml:space="preserve"> (</w:t>
      </w:r>
      <w:r w:rsidR="000A4C80">
        <w:t>1</w:t>
      </w:r>
      <w:r>
        <w:t xml:space="preserve">) data byte </w:t>
      </w:r>
      <w:r w:rsidR="000A4C80">
        <w:t>is</w:t>
      </w:r>
      <w:r>
        <w:t xml:space="preserve"> transmitted, and </w:t>
      </w:r>
      <w:r w:rsidR="000A4C80">
        <w:t>two</w:t>
      </w:r>
      <w:r>
        <w:t xml:space="preserve"> (</w:t>
      </w:r>
      <w:r w:rsidR="000A4C80">
        <w:t>2</w:t>
      </w:r>
      <w:r>
        <w:t xml:space="preserve">) bytes are requested in the read. Note that </w:t>
      </w:r>
      <w:r w:rsidR="00DD4DEB">
        <w:t>the one (1)</w:t>
      </w:r>
      <w:r>
        <w:t xml:space="preserve"> transmitted byte </w:t>
      </w:r>
      <w:r w:rsidR="00DD4DEB">
        <w:t>is</w:t>
      </w:r>
      <w:r>
        <w:t xml:space="preserve"> in-fact received, but the first phase/loop cycle fails (intentionally) since not all requested data bytes are received. This is expected </w:t>
      </w:r>
      <w:r w:rsidR="00545912">
        <w:t xml:space="preserve">- </w:t>
      </w:r>
      <w:r>
        <w:t>nothing is in-fact wrong here.</w:t>
      </w:r>
    </w:p>
    <w:p w14:paraId="2D77C47F" w14:textId="77777777" w:rsidR="00012BA6" w:rsidRDefault="00012BA6" w:rsidP="00713174">
      <w:pPr>
        <w:spacing w:after="0" w:line="240" w:lineRule="auto"/>
        <w:ind w:left="1080"/>
      </w:pPr>
    </w:p>
    <w:p w14:paraId="0D196105" w14:textId="6DC92A6B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057F03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0356686 INFO receive_timing_info - 'receive_timing_info' cross platform dual RS-232 port null modem cable connected rcv+xmt+timeout test and characterization tool: v1.0</w:t>
      </w:r>
    </w:p>
    <w:p w14:paraId="74BACF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0360273 INFO receive_timing_info - Test setup: Platform='windows', Baud=200000, rxtmo=50 ms, posttxdelayms=100 ms, xfrstalledtmo=10000 ms, txlen=1, rxlen=2, repeat=1, fulldbg=false</w:t>
      </w:r>
    </w:p>
    <w:p w14:paraId="3DC4463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0364714 INFO receive_timing_info - Test Logfile Name: 'D:/Users/ricej/windows_receive_timing_info.txt'</w:t>
      </w:r>
    </w:p>
    <w:p w14:paraId="2DC6A7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5   INFO receive_timing_info - </w:t>
      </w:r>
    </w:p>
    <w:p w14:paraId="391061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0504951 INFO receive_timing_info - ** Start of cycle 1. **</w:t>
      </w:r>
    </w:p>
    <w:p w14:paraId="4466F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050499  INFO receive_timing_info - Cycle 1 first phase -&gt; Rx port = 'COM6', Tx port = 'COM7' .</w:t>
      </w:r>
    </w:p>
    <w:p w14:paraId="3D3C43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3596371 INFO receive_timing_info - txport.write() sent 1 bytes while blocked for 255 us. Read() invoked 100034 us after write(), rxport.read(2) returned 1 bytes while blocked for 8 us. </w:t>
      </w:r>
    </w:p>
    <w:p w14:paraId="4BF7F27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4092284 INFO receive_timing_info -                                                       Read() invoked 100077 us after write(), rxport.read(1) returned 0 bytes while blocked for 49563 us. Rcv timeout.</w:t>
      </w:r>
    </w:p>
    <w:p w14:paraId="021D268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4692137 INFO receive_timing_info -                                                       Read() invoked 149663 us after write(), rxport.read(1) returned 0 bytes while blocked for 59953 us. Rcv timeout.</w:t>
      </w:r>
    </w:p>
    <w:p w14:paraId="335AFE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5292016 INFO receive_timing_info -                                                       Read() invoked 209648 us after write(), rxport.read(1) returned 0 bytes while blocked for 59969 us. Rcv timeout.</w:t>
      </w:r>
    </w:p>
    <w:p w14:paraId="44F3932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5892274 INFO receive_timing_info -                                                       Read() invoked 269636 us after write(), rxport.read(1) returned 0 bytes while blocked for 59998 us. Rcv timeout.</w:t>
      </w:r>
    </w:p>
    <w:p w14:paraId="4F6259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6393568 INFO receive_timing_info -                                                       Read() invoked 329666 us after write(), rxport.read(1) returned 0 bytes while blocked for 50033 us. Rcv timeout.</w:t>
      </w:r>
    </w:p>
    <w:p w14:paraId="0B20A98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6993909 INFO receive_timing_info -                                                       Read() invoked 379817 us after write(), rxport.read(1) returned 0 bytes while blocked for 59945 us. Rcv timeout.</w:t>
      </w:r>
    </w:p>
    <w:p w14:paraId="7F13432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759207  INFO receive_timing_info -                                                       Read() invoked 439855 us after write(), rxport.read(1) returned 0 bytes while blocked for 59742 us. Rcv timeout.</w:t>
      </w:r>
    </w:p>
    <w:p w14:paraId="21041D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8091999 INFO receive_timing_info -                                                       Read() invoked 499648 us after write(), rxport.read(1) returned 0 bytes while blocked for 49965 us. Rcv timeout.</w:t>
      </w:r>
    </w:p>
    <w:p w14:paraId="35DCC0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8595679 INFO receive_timing_info -                                                       Read() invoked 549634 us after write(), rxport.read(1) returned 0 bytes while blocked for 50349 us. Rcv timeout.</w:t>
      </w:r>
    </w:p>
    <w:p w14:paraId="70DDD40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9180136 INFO receive_timing_info -                                                       Read() invoked 600003 us after write(), rxport.read(1) returned 0 bytes while blocked for 58410 us. Rcv timeout.</w:t>
      </w:r>
    </w:p>
    <w:p w14:paraId="091B58E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4.9779597 INFO receive_timing_info -                                                       Read() invoked 658465 us after write(), rxport.read(1) returned 0 bytes while blocked for 59910 us. Rcv timeout.</w:t>
      </w:r>
    </w:p>
    <w:p w14:paraId="792D3E7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0279326 INFO receive_timing_info -                                                       Read() invoked 718412 us after write(), rxport.read(1) returned 0 bytes while blocked for 49933 us. Rcv timeout.</w:t>
      </w:r>
    </w:p>
    <w:p w14:paraId="57C386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0820727 INFO receive_timing_info -                                                       Read() invoked 768383 us after write(), rxport.read(1) returned 0 bytes while blocked for 54095 us. Rcv timeout.</w:t>
      </w:r>
    </w:p>
    <w:p w14:paraId="02F95FA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1381059 INFO receive_timing_info -                                                       Read() invoked 822512 us after write(), rxport.read(1) returned 0 bytes while blocked for 56003 us. Rcv timeout.</w:t>
      </w:r>
    </w:p>
    <w:p w14:paraId="33D6A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1981143 INFO receive_timing_info -                                                       Read() invoked 878541 us after write(), rxport.read(1) returned 0 bytes while blocked for 59973 us. Rcv timeout.</w:t>
      </w:r>
    </w:p>
    <w:p w14:paraId="4BD134C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2580858 INFO receive_timing_info -                                                       Read() invoked 938550 us after write(), rxport.read(1) returned 0 bytes while blocked for 59951 us. Rcv timeout.</w:t>
      </w:r>
    </w:p>
    <w:p w14:paraId="33E339C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>2023-08-15 16:36:15.3080842 INFO receive_timing_info -                                                       Read() invoked 998520 us after write(), rxport.read(1) returned 0 bytes while blocked for 49949 us. Rcv timeout.</w:t>
      </w:r>
    </w:p>
    <w:p w14:paraId="2F2C153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3587084 INFO receive_timing_info -                                                       Read() invoked 1048535 us after write(), rxport.read(1) returned 0 bytes while blocked for 50547 us. Rcv timeout.</w:t>
      </w:r>
    </w:p>
    <w:p w14:paraId="49374A0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4113073 INFO receive_timing_info -                                                       Read() invoked 1099170 us after write(), rxport.read(1) returned 0 bytes while blocked for 52553 us. Rcv timeout.</w:t>
      </w:r>
    </w:p>
    <w:p w14:paraId="691FE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4683654 INFO receive_timing_info -                                                       Read() invoked 1151754 us after write(), rxport.read(1) returned 0 bytes while blocked for 57025 us. Rcv timeout.</w:t>
      </w:r>
    </w:p>
    <w:p w14:paraId="07FA5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5283697 INFO receive_timing_info -                                                       Read() invoked 1208800 us after write(), rxport.read(1) returned 0 bytes while blocked for 59971 us. Rcv timeout.</w:t>
      </w:r>
    </w:p>
    <w:p w14:paraId="297010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5883054 INFO receive_timing_info -                                                       Read() invoked 1268820 us after write(), rxport.read(1) returned 0 bytes while blocked for 59845 us. Rcv timeout.</w:t>
      </w:r>
    </w:p>
    <w:p w14:paraId="4B3C194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6439619 INFO receive_timing_info -                                                       Read() invoked 1328746 us after write(), rxport.read(1) returned 0 bytes while blocked for 55620 us. Rcv timeout.</w:t>
      </w:r>
    </w:p>
    <w:p w14:paraId="5BA1C81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6984415 INFO receive_timing_info -                                                       Read() invoked 1384418 us after write(), rxport.read(1) returned 0 bytes while blocked for 54408 us. Rcv timeout.</w:t>
      </w:r>
    </w:p>
    <w:p w14:paraId="688660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7582406 INFO receive_timing_info -                                                       Read() invoked 1438907 us after write(), rxport.read(1) returned 0 bytes while blocked for 59729 us. Rcv timeout.</w:t>
      </w:r>
    </w:p>
    <w:p w14:paraId="0621399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8082953 INFO receive_timing_info -                                                       Read() invoked 1498695 us after write(), rxport.read(1) returned 0 bytes while blocked for 50015 us. Rcv timeout.</w:t>
      </w:r>
    </w:p>
    <w:p w14:paraId="43ABD4B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8682931 INFO receive_timing_info -                                                       Read() invoked 1548737 us after write(), rxport.read(1) returned 0 bytes while blocked for 59971 us. Rcv timeout.</w:t>
      </w:r>
    </w:p>
    <w:p w14:paraId="320B349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9238752 INFO receive_timing_info -                                                       Read() invoked 1608727 us after write(), rxport.read(1) returned 0 bytes while blocked for 55562 us. Rcv timeout.</w:t>
      </w:r>
    </w:p>
    <w:p w14:paraId="72EC3C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5.974037  INFO receive_timing_info -                                                       Read() invoked 1664310 us after write(), rxport.read(1) returned 0 bytes while blocked for 50101 us. Rcv timeout.</w:t>
      </w:r>
    </w:p>
    <w:p w14:paraId="6BE818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0240515 INFO receive_timing_info -                                                       Read() invoked 1714498 us after write(), rxport.read(1) returned 0 bytes while blocked for 49927 us. Rcv timeout.</w:t>
      </w:r>
    </w:p>
    <w:p w14:paraId="42035FB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0838891 INFO receive_timing_info -                                                       Read() invoked 1764512 us after write(), rxport.read(1) returned 0 bytes while blocked for 59787 us. Rcv timeout.</w:t>
      </w:r>
    </w:p>
    <w:p w14:paraId="167B149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1441451 INFO receive_timing_info -                                                       Read() invoked 1824324 us after write(), rxport.read(1) returned 0 bytes while blocked for 60206 us. Rcv timeout.</w:t>
      </w:r>
    </w:p>
    <w:p w14:paraId="0AD1D8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2041518 INFO receive_timing_info -                                                       Read() invoked 1884594 us after write(), rxport.read(1) returned 0 bytes while blocked for 59974 us. Rcv timeout.</w:t>
      </w:r>
    </w:p>
    <w:p w14:paraId="2F6777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2543594 INFO receive_timing_info -                                                       Read() invoked 1944586 us after write(), rxport.read(1) returned 0 bytes while blocked for 50148 us. Rcv timeout.</w:t>
      </w:r>
    </w:p>
    <w:p w14:paraId="2F7291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3143435 INFO receive_timing_info -                                                       Read() invoked 1994838 us after write(), rxport.read(1) returned 0 bytes while blocked for 59899 us. Rcv timeout.</w:t>
      </w:r>
    </w:p>
    <w:p w14:paraId="59367A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3643662 INFO receive_timing_info -                                                       Read() invoked 2054785 us after write(), rxport.read(1) returned 0 bytes while blocked for 49976 us. Rcv timeout.</w:t>
      </w:r>
    </w:p>
    <w:p w14:paraId="1A0B2B9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4176731 INFO receive_timing_info -                                                       Read() invoked 2104832 us after write(), rxport.read(1) returned 0 bytes while blocked for 53243 us. Rcv timeout.</w:t>
      </w:r>
    </w:p>
    <w:p w14:paraId="3993DC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4743    INFO receive_timing_info -                                                       Read() invoked 2158114 us after write(), rxport.read(1) returned 0 bytes while blocked for 56563 us. Rcv timeout.</w:t>
      </w:r>
    </w:p>
    <w:p w14:paraId="7886BC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5342389 INFO receive_timing_info -                                                       Read() invoked 2214743 us after write(), rxport.read(1) returned 0 bytes while blocked for 59875 us. Rcv timeout.</w:t>
      </w:r>
    </w:p>
    <w:p w14:paraId="63FE70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5844982 INFO receive_timing_info -                                                       Read() invoked 2274679 us after write(), rxport.read(1) returned 0 bytes while blocked for 50222 us. Rcv timeout.</w:t>
      </w:r>
    </w:p>
    <w:p w14:paraId="3333C7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6444717 INFO receive_timing_info -                                                       Read() invoked 2324934 us after write(), rxport.read(1) returned 0 bytes while blocked for 59922 us. Rcv timeout.</w:t>
      </w:r>
    </w:p>
    <w:p w14:paraId="6469F88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6945434 INFO receive_timing_info -                                                       Read() invoked 2384913 us after write(), rxport.read(1) returned 0 bytes while blocked for 50046 us. Rcv timeout.</w:t>
      </w:r>
    </w:p>
    <w:p w14:paraId="507022D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7445897 INFO receive_timing_info -                                                       Read() invoked 2434978 us after write(), rxport.read(1) returned 0 bytes while blocked for 49978 us. Rcv timeout.</w:t>
      </w:r>
    </w:p>
    <w:p w14:paraId="78F57D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8044828 INFO receive_timing_info -                                                       Read() invoked 2485033 us after write(), rxport.read(1) returned 0 bytes while blocked for 59844 us. Rcv timeout.</w:t>
      </w:r>
    </w:p>
    <w:p w14:paraId="7CCD36F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8644642 INFO receive_timing_info -                                                       Read() invoked 2544916 us after write(), rxport.read(1) returned 0 bytes while blocked for 59964 us. Rcv timeout.</w:t>
      </w:r>
    </w:p>
    <w:p w14:paraId="67C2B0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9193908 INFO receive_timing_info -                                                       Read() invoked 2604913 us after write(), rxport.read(1) returned 0 bytes while blocked for 54893 us. Rcv timeout.</w:t>
      </w:r>
    </w:p>
    <w:p w14:paraId="330A05B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6.9793308 INFO receive_timing_info -                                                       Read() invoked 2659825 us after write(), rxport.read(1) returned 0 bytes while blocked for 59915 us. Rcv timeout.</w:t>
      </w:r>
    </w:p>
    <w:p w14:paraId="2289BE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0294026 INFO receive_timing_info -                                                       Read() invoked 2719769 us after write(), rxport.read(1) returned 0 bytes while blocked for 50049 us. Rcv timeout.</w:t>
      </w:r>
    </w:p>
    <w:p w14:paraId="195F2F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0893686 INFO receive_timing_info -                                                       Read() invoked 2769836 us after write(), rxport.read(1) returned 0 bytes while blocked for 59928 us. Rcv timeout.</w:t>
      </w:r>
    </w:p>
    <w:p w14:paraId="73B63D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1394156 INFO receive_timing_info -                                                       Read() invoked 2829802 us after write(), rxport.read(1) returned 0 bytes while blocked for 50027 us. Rcv timeout.</w:t>
      </w:r>
    </w:p>
    <w:p w14:paraId="316E7F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1893412 INFO receive_timing_info -                                                       Read() invoked 2879850 us after write(), rxport.read(1) returned 0 bytes while blocked for 49879 us. Rcv timeout.</w:t>
      </w:r>
    </w:p>
    <w:p w14:paraId="772E6A7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2396252 INFO receive_timing_info -                                                       Read() invoked 2929774 us after write(), rxport.read(1) returned 0 bytes while blocked for 50266 us. Rcv timeout.</w:t>
      </w:r>
    </w:p>
    <w:p w14:paraId="4AB6EFA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2897066 INFO receive_timing_info -                                                       Read() invoked 2980059 us after write(), rxport.read(1) returned 0 bytes while blocked for 50017 us. Rcv timeout.</w:t>
      </w:r>
    </w:p>
    <w:p w14:paraId="6714E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3497251 INFO receive_timing_info -                                                       Read() invoked 3030168 us after write(), rxport.read(1) returned 0 bytes while blocked for 59922 us. Rcv timeout.</w:t>
      </w:r>
    </w:p>
    <w:p w14:paraId="273903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4127929 INFO receive_timing_info -                                                       Read() invoked 3090188 us after write(), rxport.read(1) returned 0 bytes while blocked for 63007 us. Rcv timeout.</w:t>
      </w:r>
    </w:p>
    <w:p w14:paraId="513C93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4698327 INFO receive_timing_info -                                                       Read() invoked 3153234 us after write(), rxport.read(1) returned 0 bytes while blocked for 57013 us. Rcv timeout.</w:t>
      </w:r>
    </w:p>
    <w:p w14:paraId="1BFBCBA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5198514 INFO receive_timing_info -                                                       Read() invoked 3210267 us after write(), rxport.read(1) returned 0 bytes while blocked for 49989 us. Rcv timeout.</w:t>
      </w:r>
    </w:p>
    <w:p w14:paraId="25C120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579974  INFO receive_timing_info -                                                       Read() invoked 3260299 us after write(), rxport.read(1) returned 0 bytes while blocked for 60076 us. Rcv timeout.</w:t>
      </w:r>
    </w:p>
    <w:p w14:paraId="7CF8B1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6300878 INFO receive_timing_info -                                                       Read() invoked 3320416 us after write(), rxport.read(1) returned 0 bytes while blocked for 50042 us. Rcv timeout.</w:t>
      </w:r>
    </w:p>
    <w:p w14:paraId="6BD09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6801226 INFO receive_timing_info -                                                       Read() invoked 3370544 us after write(), rxport.read(1) returned 0 bytes while blocked for 49953 us. Rcv timeout.</w:t>
      </w:r>
    </w:p>
    <w:p w14:paraId="3B3D852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739959  INFO receive_timing_info -                                                       Read() invoked 3420584 us after write(), rxport.read(1) returned 0 bytes while blocked for 59778 us. Rcv timeout.</w:t>
      </w:r>
    </w:p>
    <w:p w14:paraId="422A5A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7999363 INFO receive_timing_info -                                                       Read() invoked 3480401 us after write(), rxport.read(1) returned 0 bytes while blocked for 59938 us. Rcv timeout.</w:t>
      </w:r>
    </w:p>
    <w:p w14:paraId="6DF0DD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8619489 INFO receive_timing_info -                                                       Read() invoked 3540390 us after write(), rxport.read(1) returned 0 bytes while blocked for 61956 us. Rcv timeout.</w:t>
      </w:r>
    </w:p>
    <w:p w14:paraId="4C70FF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9183723 INFO receive_timing_info -                                                       Read() invoked 3602393 us after write(), rxport.read(1) returned 0 bytes while blocked for 56391 us. Rcv timeout.</w:t>
      </w:r>
    </w:p>
    <w:p w14:paraId="25F6A8C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7.9698465 INFO receive_timing_info -                                                       Read() invoked 3658820 us after write(), rxport.read(1) returned 0 bytes while blocked for 51410 us. Rcv timeout.</w:t>
      </w:r>
    </w:p>
    <w:p w14:paraId="02B51C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0199331 INFO receive_timing_info -                                                       Read() invoked 3710280 us after write(), rxport.read(1) returned 0 bytes while blocked for 50067 us. Rcv timeout.</w:t>
      </w:r>
    </w:p>
    <w:p w14:paraId="790F73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079917  INFO receive_timing_info -                                                       Read() invoked 3760377 us after write(), rxport.read(1) returned 0 bytes while blocked for 59936 us. Rcv timeout.</w:t>
      </w:r>
    </w:p>
    <w:p w14:paraId="60DE78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1299194 INFO receive_timing_info -                                                       Read() invoked 3820351 us after write(), rxport.read(1) returned 0 bytes while blocked for 49982 us. Rcv timeout.</w:t>
      </w:r>
    </w:p>
    <w:p w14:paraId="51D3FCB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1899203 INFO receive_timing_info -                                                       Read() invoked 3870353 us after write(), rxport.read(1) returned 0 bytes while blocked for 59979 us. Rcv timeout.</w:t>
      </w:r>
    </w:p>
    <w:p w14:paraId="4C93CA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2499261 INFO receive_timing_info -                                                       Read() invoked 3930354 us after write(), rxport.read(1) returned 0 bytes while blocked for 59984 us. Rcv timeout.</w:t>
      </w:r>
    </w:p>
    <w:p w14:paraId="5CC8D9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2999099 INFO receive_timing_info -                                                       Read() invoked 3990360 us after write(), rxport.read(1) returned 0 bytes while blocked for 49965 us. Rcv timeout.</w:t>
      </w:r>
    </w:p>
    <w:p w14:paraId="2043C53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3499379 INFO receive_timing_info -                                                       Read() invoked 4040344 us after write(), rxport.read(1) returned 0 bytes while blocked for 50009 us. Rcv timeout.</w:t>
      </w:r>
    </w:p>
    <w:p w14:paraId="62F2B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>2023-08-15 16:36:18.4098398 INFO receive_timing_info -                                                       Read() invoked 4090372 us after write(), rxport.read(1) returned 0 bytes while blocked for 59829 us. Rcv timeout.</w:t>
      </w:r>
    </w:p>
    <w:p w14:paraId="145280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4703631 INFO receive_timing_info -                                                       Read() invoked 4150282 us after write(), rxport.read(1) returned 0 bytes while blocked for 60497 us. Rcv timeout.</w:t>
      </w:r>
    </w:p>
    <w:p w14:paraId="3C143A2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5203458 INFO receive_timing_info -                                                       Read() invoked 4210797 us after write(), rxport.read(1) returned 0 bytes while blocked for 49962 us. Rcv timeout.</w:t>
      </w:r>
    </w:p>
    <w:p w14:paraId="6F0771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5802795 INFO receive_timing_info -                                                       Read() invoked 4260780 us after write(), rxport.read(1) returned 0 bytes while blocked for 59901 us. Rcv timeout.</w:t>
      </w:r>
    </w:p>
    <w:p w14:paraId="0BA040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6438742 INFO receive_timing_info -                                                       Read() invoked 4320731 us after write(), rxport.read(1) returned 0 bytes while blocked for 63538 us. Rcv timeout.</w:t>
      </w:r>
    </w:p>
    <w:p w14:paraId="1DD856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7012008 INFO receive_timing_info -                                                       Read() invoked 4384313 us after write(), rxport.read(1) returned 0 bytes while blocked for 57265 us. Rcv timeout.</w:t>
      </w:r>
    </w:p>
    <w:p w14:paraId="0F8230A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7515089 INFO receive_timing_info -                                                       Read() invoked 4441661 us after write(), rxport.read(1) returned 0 bytes while blocked for 50261 us. Rcv timeout.</w:t>
      </w:r>
    </w:p>
    <w:p w14:paraId="1091F9B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8135231 INFO receive_timing_info -                                                       Read() invoked 4491943 us after write(), rxport.read(1) returned 0 bytes while blocked for 61991 us. Rcv timeout.</w:t>
      </w:r>
    </w:p>
    <w:p w14:paraId="4B24F8E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8757722 INFO receive_timing_info -                                                       Read() invoked 4553960 us after write(), rxport.read(1) returned 0 bytes while blocked for 62216 us. Rcv timeout.</w:t>
      </w:r>
    </w:p>
    <w:p w14:paraId="646CBA0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9377031 INFO receive_timing_info -                                                       Read() invoked 4616208 us after write(), rxport.read(1) returned 0 bytes while blocked for 61877 us. Rcv timeout.</w:t>
      </w:r>
    </w:p>
    <w:p w14:paraId="3A2AC7F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8.9908439 INFO receive_timing_info -                                                       Read() invoked 4678142 us after write(), rxport.read(1) returned 0 bytes while blocked for 53114 us. Rcv timeout.</w:t>
      </w:r>
    </w:p>
    <w:p w14:paraId="1646F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0446821 INFO receive_timing_info -                                                       Read() invoked 4731280 us after write(), rxport.read(1) returned 0 bytes while blocked for 53814 us. Rcv timeout.</w:t>
      </w:r>
    </w:p>
    <w:p w14:paraId="3B5918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106923  INFO receive_timing_info -                                                       Read() invoked 4785126 us after write(), rxport.read(1) returned 0 bytes while blocked for 62212 us. Rcv timeout.</w:t>
      </w:r>
    </w:p>
    <w:p w14:paraId="63FE61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1601463 INFO receive_timing_info -                                                       Read() invoked 4847355 us after write(), rxport.read(1) returned 0 bytes while blocked for 53150 us. Rcv timeout.</w:t>
      </w:r>
    </w:p>
    <w:p w14:paraId="30F722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2200495 INFO receive_timing_info -                                                       Read() invoked 4900603 us after write(), rxport.read(1) returned 0 bytes while blocked for 59814 us. Rcv timeout.</w:t>
      </w:r>
    </w:p>
    <w:p w14:paraId="13F0F9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2800657 INFO receive_timing_info -                                                       Read() invoked 4960491 us after write(), rxport.read(1) returned 0 bytes while blocked for 59989 us. Rcv timeout.</w:t>
      </w:r>
    </w:p>
    <w:p w14:paraId="1EA75DA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3300914 INFO receive_timing_info -                                                       Read() invoked 5020500 us after write(), rxport.read(1) returned 0 bytes while blocked for 50004 us. Rcv timeout.</w:t>
      </w:r>
    </w:p>
    <w:p w14:paraId="15BFC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3812208 INFO receive_timing_info -                                                       Read() invoked 5070525 us after write(), rxport.read(1) returned 0 bytes while blocked for 51111 us. Rcv timeout.</w:t>
      </w:r>
    </w:p>
    <w:p w14:paraId="791CBA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4420058 INFO receive_timing_info -                                                       Read() invoked 5121655 us after write(), rxport.read(1) returned 0 bytes while blocked for 60763 us. Rcv timeout.</w:t>
      </w:r>
    </w:p>
    <w:p w14:paraId="5E2CD1E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5047837 INFO receive_timing_info -                                                       Read() invoked 5182440 us after write(), rxport.read(1) returned 0 bytes while blocked for 62742 us. Rcv timeout.</w:t>
      </w:r>
    </w:p>
    <w:p w14:paraId="787CF39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5563313 INFO receive_timing_info -                                                       Read() invoked 5245220 us after write(), rxport.read(1) returned 0 bytes while blocked for 51490 us. Rcv timeout.</w:t>
      </w:r>
    </w:p>
    <w:p w14:paraId="6C9ABB6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6063488 INFO receive_timing_info -                                                       Read() invoked 5296790 us after write(), rxport.read(1) returned 0 bytes while blocked for 49934 us. Rcv timeout.</w:t>
      </w:r>
    </w:p>
    <w:p w14:paraId="07154C4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6661929 INFO receive_timing_info -                                                       Read() invoked 5346811 us after write(), rxport.read(1) returned 0 bytes while blocked for 59784 us. Rcv timeout.</w:t>
      </w:r>
    </w:p>
    <w:p w14:paraId="571CB1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7261125 INFO receive_timing_info -                                                       Read() invoked 5406636 us after write(), rxport.read(1) returned 0 bytes while blocked for 59893 us. Rcv timeout.</w:t>
      </w:r>
    </w:p>
    <w:p w14:paraId="02CA2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776124  INFO receive_timing_info -                                                       Read() invoked 5466546 us after write(), rxport.read(1) returned 0 bytes while blocked for 49992 us. Rcv timeout.</w:t>
      </w:r>
    </w:p>
    <w:p w14:paraId="206479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8261097 INFO receive_timing_info -                                                       Read() invoked 5516558 us after write(), rxport.read(1) returned 0 bytes while blocked for 49954 us. Rcv timeout.</w:t>
      </w:r>
    </w:p>
    <w:p w14:paraId="49A066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8760251 INFO receive_timing_info -                                                       Read() invoked 5566553 us after write(), rxport.read(1) returned 0 bytes while blocked for 49887 us. Rcv timeout.</w:t>
      </w:r>
    </w:p>
    <w:p w14:paraId="297C43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9260818 INFO receive_timing_info -                                                       Read() invoked 5616458 us after write(), rxport.read(1) returned 0 bytes while blocked for 50038 us. Rcv timeout.</w:t>
      </w:r>
    </w:p>
    <w:p w14:paraId="1F421A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19.9826482 INFO receive_timing_info -                                                       Read() invoked 5666516 us after write(), rxport.read(1) returned 0 bytes while blocked for 56508 us. Rcv timeout.</w:t>
      </w:r>
    </w:p>
    <w:p w14:paraId="460F5E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042566  INFO receive_timing_info -                                                       Read() invoked 5723090 us after write(), rxport.read(1) returned 0 bytes while blocked for 59891 us. Rcv timeout.</w:t>
      </w:r>
    </w:p>
    <w:p w14:paraId="569AA04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1007342 INFO receive_timing_info -                                                       Read() invoked 5783001 us after write(), rxport.read(1) returned 0 bytes while blocked for 58125 us. Rcv timeout.</w:t>
      </w:r>
    </w:p>
    <w:p w14:paraId="0504B0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1694121 INFO receive_timing_info -                                                       Read() invoked 5841169 us after write(), rxport.read(1) returned 0 bytes while blocked for 68638 us. Rcv timeout.</w:t>
      </w:r>
    </w:p>
    <w:p w14:paraId="1FEFE74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222572  INFO receive_timing_info -                                                       Read() invoked 5909855 us after write(), rxport.read(1) returned 0 bytes while blocked for 53130 us. Rcv timeout.</w:t>
      </w:r>
    </w:p>
    <w:p w14:paraId="5188B8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2842683 INFO receive_timing_info -                                                       Read() invoked 5963016 us after write(), rxport.read(1) returned 0 bytes while blocked for 61646 us. Rcv timeout.</w:t>
      </w:r>
    </w:p>
    <w:p w14:paraId="050CB75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3411795 INFO receive_timing_info -                                                       Read() invoked 6024703 us after write(), rxport.read(1) returned 0 bytes while blocked for 56870 us. Rcv timeout.</w:t>
      </w:r>
    </w:p>
    <w:p w14:paraId="53E12C1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4040529 INFO receive_timing_info -                                                       Read() invoked 6081614 us after write(), rxport.read(1) returned 0 bytes while blocked for 62822 us. Rcv timeout.</w:t>
      </w:r>
    </w:p>
    <w:p w14:paraId="00643DE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4676781 INFO receive_timing_info -                                                       Read() invoked 6144485 us after write(), rxport.read(1) returned 0 bytes while blocked for 63580 us. Rcv timeout.</w:t>
      </w:r>
    </w:p>
    <w:p w14:paraId="20A7837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530869  INFO receive_timing_info -                                                       Read() invoked 6208117 us after write(), rxport.read(1) returned 0 bytes while blocked for 63160 us. Rcv timeout.</w:t>
      </w:r>
    </w:p>
    <w:p w14:paraId="556B16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5921979 INFO receive_timing_info -                                                       Read() invoked 6271306 us after write(), rxport.read(1) returned 0 bytes while blocked for 61291 us. Rcv timeout.</w:t>
      </w:r>
    </w:p>
    <w:p w14:paraId="0853525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6509975 INFO receive_timing_info -                                                       Read() invoked 6332641 us after write(), rxport.read(1) returned 0 bytes while blocked for 58754 us. Rcv timeout.</w:t>
      </w:r>
    </w:p>
    <w:p w14:paraId="7F8A574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7057508 INFO receive_timing_info -                                                       Read() invoked 6391433 us after write(), rxport.read(1) returned 0 bytes while blocked for 54723 us. Rcv timeout.</w:t>
      </w:r>
    </w:p>
    <w:p w14:paraId="794314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7684572 INFO receive_timing_info -                                                       Read() invoked 6446184 us after write(), rxport.read(1) returned 0 bytes while blocked for 62659 us. Rcv timeout.</w:t>
      </w:r>
    </w:p>
    <w:p w14:paraId="1D8237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8205606 INFO receive_timing_info -                                                       Read() invoked 6508892 us after write(), rxport.read(1) returned 0 bytes while blocked for 52083 us. Rcv timeout.</w:t>
      </w:r>
    </w:p>
    <w:p w14:paraId="278965B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8708291 INFO receive_timing_info -                                                       Read() invoked 6561006 us after write(), rxport.read(1) returned 0 bytes while blocked for 50218 us. Rcv timeout.</w:t>
      </w:r>
    </w:p>
    <w:p w14:paraId="5D102C4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9309035 INFO receive_timing_info -                                                       Read() invoked 6611262 us after write(), rxport.read(1) returned 0 bytes while blocked for 60013 us. Rcv timeout.</w:t>
      </w:r>
    </w:p>
    <w:p w14:paraId="50801B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0.9886754 INFO receive_timing_info -                                                       Read() invoked 6671347 us after write(), rxport.read(1) returned 0 bytes while blocked for 57673 us. Rcv timeout.</w:t>
      </w:r>
    </w:p>
    <w:p w14:paraId="5D99B6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0486902 INFO receive_timing_info -                                                       Read() invoked 6729133 us after write(), rxport.read(1) returned 0 bytes while blocked for 59919 us. Rcv timeout.</w:t>
      </w:r>
    </w:p>
    <w:p w14:paraId="6D0C9F8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0999442 INFO receive_timing_info -                                                       Read() invoked 6789169 us after write(), rxport.read(1) returned 0 bytes while blocked for 51136 us. Rcv timeout.</w:t>
      </w:r>
    </w:p>
    <w:p w14:paraId="185200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1590857 INFO receive_timing_info -                                                       Read() invoked 6840403 us after write(), rxport.read(1) returned 0 bytes while blocked for 59058 us. Rcv timeout.</w:t>
      </w:r>
    </w:p>
    <w:p w14:paraId="1CEAEA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2142165 INFO receive_timing_info -                                                       Read() invoked 6899547 us after write(), rxport.read(1) returned 0 bytes while blocked for 55043 us. Rcv timeout.</w:t>
      </w:r>
    </w:p>
    <w:p w14:paraId="7B433C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2651691 INFO receive_timing_info -                                                       Read() invoked 6954656 us after write(), rxport.read(1) returned 0 bytes while blocked for 50926 us. Rcv timeout.</w:t>
      </w:r>
    </w:p>
    <w:p w14:paraId="5D69298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3151572 INFO receive_timing_info -                                                       Read() invoked 7005603 us after write(), rxport.read(1) returned 0 bytes while blocked for 49967 us. Rcv timeout.</w:t>
      </w:r>
    </w:p>
    <w:p w14:paraId="266BC2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3755395 INFO receive_timing_info -                                                       Read() invoked 7055591 us after write(), rxport.read(1) returned 0 bytes while blocked for 60336 us. Rcv timeout.</w:t>
      </w:r>
    </w:p>
    <w:p w14:paraId="0F130A7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4326519 INFO receive_timing_info -                                                       Read() invoked 7116003 us after write(), rxport.read(1) returned 0 bytes while blocked for 57022 us. Rcv timeout.</w:t>
      </w:r>
    </w:p>
    <w:p w14:paraId="6884508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497852  INFO receive_timing_info -                                                       Read() invoked 7173115 us after write(), rxport.read(1) returned 0 bytes while blocked for 65133 us. Rcv timeout.</w:t>
      </w:r>
    </w:p>
    <w:p w14:paraId="3711AC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5578308 INFO receive_timing_info -                                                       Read() invoked 7238309 us after write(), rxport.read(1) returned 0 bytes while blocked for 59935 us. Rcv timeout.</w:t>
      </w:r>
    </w:p>
    <w:p w14:paraId="3C0134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>2023-08-15 16:36:21.6177446 INFO receive_timing_info -                                                       Read() invoked 7298265 us after write(), rxport.read(1) returned 0 bytes while blocked for 59879 us. Rcv timeout.</w:t>
      </w:r>
    </w:p>
    <w:p w14:paraId="15432A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677775  INFO receive_timing_info -                                                       Read() invoked 7358177 us after write(), rxport.read(1) returned 0 bytes while blocked for 60012 us. Rcv timeout.</w:t>
      </w:r>
    </w:p>
    <w:p w14:paraId="4CC92C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7278126 INFO receive_timing_info -                                                       Read() invoked 7418209 us after write(), rxport.read(1) returned 0 bytes while blocked for 50015 us. Rcv timeout.</w:t>
      </w:r>
    </w:p>
    <w:p w14:paraId="5CCE5B0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7779585 INFO receive_timing_info -                                                       Read() invoked 7468247 us after write(), rxport.read(1) returned 0 bytes while blocked for 50079 us. Rcv timeout.</w:t>
      </w:r>
    </w:p>
    <w:p w14:paraId="7386822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837842  INFO receive_timing_info -                                                       Read() invoked 7518415 us after write(), rxport.read(1) returned 0 bytes while blocked for 59826 us. Rcv timeout.</w:t>
      </w:r>
    </w:p>
    <w:p w14:paraId="0A3B892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8978067 INFO receive_timing_info -                                                       Read() invoked 7578298 us after write(), rxport.read(1) returned 0 bytes while blocked for 59921 us. Rcv timeout.</w:t>
      </w:r>
    </w:p>
    <w:p w14:paraId="290A64F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9478241 INFO receive_timing_info -                                                       Read() invoked 7638241 us after write(), rxport.read(1) returned 0 bytes while blocked for 49997 us. Rcv timeout.</w:t>
      </w:r>
    </w:p>
    <w:p w14:paraId="0ED0BE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0023277 INFO receive_timing_info -                                                       Read() invoked 7688259 us after write(), rxport.read(1) returned 0 bytes while blocked for 54481 us. Rcv timeout.</w:t>
      </w:r>
    </w:p>
    <w:p w14:paraId="792F2C3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062289  INFO receive_timing_info -                                                       Read() invoked 7742762 us after write(), rxport.read(1) returned 0 bytes while blocked for 59941 us. Rcv timeout.</w:t>
      </w:r>
    </w:p>
    <w:p w14:paraId="21BF22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1123193 INFO receive_timing_info -                                                       Read() invoked 7802723 us after write(), rxport.read(1) returned 0 bytes while blocked for 50004 us. Rcv timeout.</w:t>
      </w:r>
    </w:p>
    <w:p w14:paraId="3CA031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1624921 INFO receive_timing_info -                                                       Read() invoked 7852755 us after write(), rxport.read(1) returned 0 bytes while blocked for 50153 us. Rcv timeout.</w:t>
      </w:r>
    </w:p>
    <w:p w14:paraId="688EA8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2224825 INFO receive_timing_info -                                                       Read() invoked 7902926 us after write(), rxport.read(1) returned 0 bytes while blocked for 59969 us. Rcv timeout.</w:t>
      </w:r>
    </w:p>
    <w:p w14:paraId="43EB31F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2824931 INFO receive_timing_info -                                                       Read() invoked 7962928 us after write(), rxport.read(1) returned 0 bytes while blocked for 59979 us. Rcv timeout.</w:t>
      </w:r>
    </w:p>
    <w:p w14:paraId="30E9E25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3347643 INFO receive_timing_info -                                                       Read() invoked 8022928 us after write(), rxport.read(1) returned 0 bytes while blocked for 52248 us. Rcv timeout.</w:t>
      </w:r>
    </w:p>
    <w:p w14:paraId="179D3A9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3929101 INFO receive_timing_info -                                                       Read() invoked 8075200 us after write(), rxport.read(1) returned 0 bytes while blocked for 58090 us. Rcv timeout.</w:t>
      </w:r>
    </w:p>
    <w:p w14:paraId="05DD6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4529368 INFO receive_timing_info -                                                       Read() invoked 8133365 us after write(), rxport.read(1) returned 0 bytes while blocked for 59945 us. Rcv timeout.</w:t>
      </w:r>
    </w:p>
    <w:p w14:paraId="19B43C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5090426 INFO receive_timing_info -                                                       Read() invoked 8193399 us after write(), rxport.read(1) returned 0 bytes while blocked for 56039 us. Rcv timeout.</w:t>
      </w:r>
    </w:p>
    <w:p w14:paraId="3274E4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5591819 INFO receive_timing_info -                                                       Read() invoked 8249485 us after write(), rxport.read(1) returned 0 bytes while blocked for 50111 us. Rcv timeout.</w:t>
      </w:r>
    </w:p>
    <w:p w14:paraId="49669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6091692 INFO receive_timing_info -                                                       Read() invoked 8299627 us after write(), rxport.read(1) returned 0 bytes while blocked for 49958 us. Rcv timeout.</w:t>
      </w:r>
    </w:p>
    <w:p w14:paraId="7F43933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659081  INFO receive_timing_info -                                                       Read() invoked 8349604 us after write(), rxport.read(1) returned 0 bytes while blocked for 49892 us. Rcv timeout.</w:t>
      </w:r>
    </w:p>
    <w:p w14:paraId="5E72E66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7191373 INFO receive_timing_info -                                                       Read() invoked 8399514 us after write(), rxport.read(1) returned 0 bytes while blocked for 60039 us. Rcv timeout.</w:t>
      </w:r>
    </w:p>
    <w:p w14:paraId="78FE57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7691467 INFO receive_timing_info -                                                       Read() invoked 8459571 us after write(), rxport.read(1) returned 0 bytes while blocked for 49973 us. Rcv timeout.</w:t>
      </w:r>
    </w:p>
    <w:p w14:paraId="505FB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829191  INFO receive_timing_info -                                                       Read() invoked 8509580 us after write(), rxport.read(1) returned 0 bytes while blocked for 60027 us. Rcv timeout.</w:t>
      </w:r>
    </w:p>
    <w:p w14:paraId="0289F32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88547   INFO receive_timing_info -                                                       Read() invoked 8569625 us after write(), rxport.read(1) returned 0 bytes while blocked for 56258 us. Rcv timeout.</w:t>
      </w:r>
    </w:p>
    <w:p w14:paraId="014279D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9478704 INFO receive_timing_info -                                                       Read() invoked 8625914 us after write(), rxport.read(1) returned 0 bytes while blocked for 62349 us. Rcv timeout.</w:t>
      </w:r>
    </w:p>
    <w:p w14:paraId="6E47D5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0095628 INFO receive_timing_info -                                                       Read() invoked 8688305 us after write(), rxport.read(1) returned 0 bytes while blocked for 61650 us. Rcv timeout.</w:t>
      </w:r>
    </w:p>
    <w:p w14:paraId="54C6AA7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0665456 INFO receive_timing_info -                                                       Read() invoked 8749999 us after write(), rxport.read(1) returned 0 bytes while blocked for 56941 us. Rcv timeout.</w:t>
      </w:r>
    </w:p>
    <w:p w14:paraId="64877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1165447 INFO receive_timing_info -                                                       Read() invoked 8806981 us after write(), rxport.read(1) returned 0 bytes while blocked for 49964 us. Rcv timeout.</w:t>
      </w:r>
    </w:p>
    <w:p w14:paraId="3B7AD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1664869 INFO receive_timing_info -                                                       Read() invoked 8856979 us after write(), rxport.read(1) returned 0 bytes while blocked for 49865 us. Rcv timeout.</w:t>
      </w:r>
    </w:p>
    <w:p w14:paraId="71E1242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2215136 INFO receive_timing_info -                                                       Read() invoked 8906924 us after write(), rxport.read(1) returned 0 bytes while blocked for 55005 us. Rcv timeout.</w:t>
      </w:r>
    </w:p>
    <w:p w14:paraId="65343D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2715149 INFO receive_timing_info -                                                       Read() invoked 8961948 us after write(), rxport.read(1) returned 0 bytes while blocked for 49981 us. Rcv timeout.</w:t>
      </w:r>
    </w:p>
    <w:p w14:paraId="203057A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321533  INFO receive_timing_info -                                                       Read() invoked 9011949 us after write(), rxport.read(1) returned 0 bytes while blocked for 49994 us. Rcv timeout.</w:t>
      </w:r>
    </w:p>
    <w:p w14:paraId="799F1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3820909 INFO receive_timing_info -                                                       Read() invoked 9061969 us after write(), rxport.read(1) returned 0 bytes while blocked for 60496 us. Rcv timeout.</w:t>
      </w:r>
    </w:p>
    <w:p w14:paraId="674EC8C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4418919 INFO receive_timing_info -                                                       Read() invoked 9122552 us after write(), rxport.read(1) returned 0 bytes while blocked for 59742 us. Rcv timeout.</w:t>
      </w:r>
    </w:p>
    <w:p w14:paraId="547A783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5018992 INFO receive_timing_info -                                                       Read() invoked 9182334 us after write(), rxport.read(1) returned 0 bytes while blocked for 59981 us. Rcv timeout.</w:t>
      </w:r>
    </w:p>
    <w:p w14:paraId="796235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5579807 INFO receive_timing_info -                                                       Read() invoked 9242332 us after write(), rxport.read(1) returned 0 bytes while blocked for 56062 us. Rcv timeout.</w:t>
      </w:r>
    </w:p>
    <w:p w14:paraId="47BB0F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6211601 INFO receive_timing_info -                                                       Read() invoked 9298415 us after write(), rxport.read(1) returned 0 bytes while blocked for 63130 us. Rcv timeout.</w:t>
      </w:r>
    </w:p>
    <w:p w14:paraId="6E49A6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6799298 INFO receive_timing_info -                                                       Read() invoked 9361594 us after write(), rxport.read(1) returned 0 bytes while blocked for 58713 us. Rcv timeout.</w:t>
      </w:r>
    </w:p>
    <w:p w14:paraId="1A8DE0A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739918  INFO receive_timing_info -                                                       Read() invoked 9420391 us after write(), rxport.read(1) returned 0 bytes while blocked for 59896 us. Rcv timeout.</w:t>
      </w:r>
    </w:p>
    <w:p w14:paraId="4FF0FBD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7899988 INFO receive_timing_info -                                                       Read() invoked 9480382 us after write(), rxport.read(1) returned 0 bytes while blocked for 49987 us. Rcv timeout.</w:t>
      </w:r>
    </w:p>
    <w:p w14:paraId="6AF9C99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8497246 INFO receive_timing_info -                                                       Read() invoked 9530463 us after write(), rxport.read(1) returned 0 bytes while blocked for 59636 us. Rcv timeout.</w:t>
      </w:r>
    </w:p>
    <w:p w14:paraId="0BB743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8998561 INFO receive_timing_info -                                                       Read() invoked 9590168 us after write(), rxport.read(1) returned 0 bytes while blocked for 50055 us. Rcv timeout.</w:t>
      </w:r>
    </w:p>
    <w:p w14:paraId="10A9492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3.9599324 INFO receive_timing_info -                                                       Read() invoked 9640322 us after write(), rxport.read(1) returned 0 bytes while blocked for 59974 us. Rcv timeout.</w:t>
      </w:r>
    </w:p>
    <w:p w14:paraId="49675D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0098813 INFO receive_timing_info -                                                       Read() invoked 9700414 us after write(), rxport.read(1) returned 0 bytes while blocked for 49867 us. Rcv timeout.</w:t>
      </w:r>
    </w:p>
    <w:p w14:paraId="1D6EF15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0663109 INFO receive_timing_info -                                                       Read() invoked 9750335 us after write(), rxport.read(1) returned 0 bytes while blocked for 56370 us. Rcv timeout.</w:t>
      </w:r>
    </w:p>
    <w:p w14:paraId="442DC7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1262503 INFO receive_timing_info -                                                       Read() invoked 9806772 us after write(), rxport.read(1) returned 0 bytes while blocked for 59890 us. Rcv timeout.</w:t>
      </w:r>
    </w:p>
    <w:p w14:paraId="2B4321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1764724 INFO receive_timing_info -                                                       Read() invoked 9866685 us after write(), rxport.read(1) returned 0 bytes while blocked for 50200 us. Rcv timeout.</w:t>
      </w:r>
    </w:p>
    <w:p w14:paraId="495D67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2266545 INFO receive_timing_info -                                                       Read() invoked 9916907 us after write(), rxport.read(1) returned 0 bytes while blocked for 50109 us. Rcv timeout.</w:t>
      </w:r>
    </w:p>
    <w:p w14:paraId="1F5E98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2766775 INFO receive_timing_info -                                                       Read() invoked 9967115 us after write(), rxport.read(1) returned 0 bytes while blocked for 49934 us. Rcv timeout.</w:t>
      </w:r>
    </w:p>
    <w:p w14:paraId="0B1A06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3366769 INFO receive_timing_info -                                                       Read() invoked 10017139 us after write(), rxport.read(1) returned 0 bytes while blocked for 59913 us. Rcv timeout.</w:t>
      </w:r>
    </w:p>
    <w:p w14:paraId="0075AF1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4.3866781 INFO receive_timing_info -                                                       Read() invoked 10077138 us after write(), rxport.read(1) returned 0 bytes while blocked for 49910 us. Rcv timeout.</w:t>
      </w:r>
    </w:p>
    <w:p w14:paraId="3DCB966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86719  INFO receive_timing_info - </w:t>
      </w:r>
    </w:p>
    <w:p w14:paraId="5560AC14" w14:textId="465576A3" w:rsidR="00DD1EB3" w:rsidRPr="00DD1EB3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4D13B0BB" w14:textId="43873553" w:rsidR="00D30C54" w:rsidRPr="00DD4DEB" w:rsidRDefault="00D30C54" w:rsidP="00D30C54">
      <w:pPr>
        <w:pStyle w:val="ListParagraph"/>
        <w:rPr>
          <w:color w:val="BFBFBF" w:themeColor="background1" w:themeShade="BF"/>
          <w:sz w:val="48"/>
          <w:szCs w:val="48"/>
        </w:rPr>
      </w:pPr>
    </w:p>
    <w:p w14:paraId="657509F2" w14:textId="67B888A9" w:rsidR="009372D5" w:rsidRDefault="009372D5" w:rsidP="009372D5">
      <w:pPr>
        <w:spacing w:after="0" w:line="240" w:lineRule="auto"/>
        <w:ind w:left="1080"/>
      </w:pPr>
      <w:r>
        <w:lastRenderedPageBreak/>
        <w:t xml:space="preserve">Here's the Windows log produced by executing 'receive_timing_info' </w:t>
      </w:r>
      <w:r w:rsidR="00497A33">
        <w:t>with</w:t>
      </w:r>
      <w:r>
        <w:t xml:space="preserve"> PR #79 patch </w:t>
      </w:r>
      <w:r w:rsidR="00497A33">
        <w:t>and</w:t>
      </w:r>
      <w:r>
        <w:t xml:space="preserve"> a 0 ms read timeout setting, where one (1) data byte is transmitted, and two (2) bytes are requested in the read. Note that </w:t>
      </w:r>
      <w:r w:rsidR="00C51A14">
        <w:t>the one</w:t>
      </w:r>
      <w:r>
        <w:t xml:space="preserve"> transmitted byte</w:t>
      </w:r>
      <w:r w:rsidR="00C51A14">
        <w:t xml:space="preserve"> is</w:t>
      </w:r>
      <w:r>
        <w:t xml:space="preserve"> in-fact received, but the first phase/loop cycle fails (intentionally) since not all requested data bytes are received. This is expected - nothing is in-fact wrong here.</w:t>
      </w:r>
      <w:r w:rsidR="00C51A14">
        <w:t xml:space="preserve"> I've abbreviated the long as it grew too large to include </w:t>
      </w:r>
      <w:r w:rsidR="00497A33">
        <w:t>the full log due to</w:t>
      </w:r>
      <w:r w:rsidR="00C51A14">
        <w:t xml:space="preserve"> the</w:t>
      </w:r>
      <w:r w:rsidR="00497A33">
        <w:t xml:space="preserve"> multitude of trailing</w:t>
      </w:r>
      <w:r w:rsidR="00C51A14">
        <w:t xml:space="preserve"> immedi</w:t>
      </w:r>
      <w:r w:rsidR="00497A33">
        <w:t>ate (0 time) return line entries prior to triggering the transaction level timeout.</w:t>
      </w:r>
    </w:p>
    <w:p w14:paraId="58599D2C" w14:textId="71C674A0" w:rsidR="000A4C80" w:rsidRDefault="000A4C80" w:rsidP="000A4C80">
      <w:pPr>
        <w:spacing w:after="0" w:line="240" w:lineRule="auto"/>
        <w:ind w:left="1080"/>
      </w:pPr>
    </w:p>
    <w:p w14:paraId="4C20B32C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8978067 INFO receive_timing_info -                                                       Read() invoked 7578298 us after write(), rxport.read(1) returned 0 bytes while blocked for 59921 us. Rcv timeout.</w:t>
      </w:r>
    </w:p>
    <w:p w14:paraId="1D866BCA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1.9478241 INFO receive_timing_info -                                                       Read() invoked 7638241 us after write(), rxport.read(1) returned 0 bytes while blocked for 49997 us. Rcv timeout.</w:t>
      </w:r>
    </w:p>
    <w:p w14:paraId="48E1DED4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0023277 INFO receive_timing_info -                                                       Read() invoked 7688259 us after write(), rxport.read(1) returned 0 bytes while blocked for 54481 us. Rcv timeout.</w:t>
      </w:r>
    </w:p>
    <w:p w14:paraId="1C2E3892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062289  INFO receive_timing_info -                                                       Read() invoked 7742762 us after write(), rxport.read(1) returned 0 bytes while blocked for 59941 us. Rcv timeout.</w:t>
      </w:r>
    </w:p>
    <w:p w14:paraId="343CEC71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1123193 INFO receive_timing_info -                                                       Read() invoked 7802723 us after write(), rxport.read(1) returned 0 bytes while blocked for 50004 us. Rcv timeout.</w:t>
      </w:r>
    </w:p>
    <w:p w14:paraId="204775C2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1624921 INFO receive_timing_info -                                                       Read() invoked 7852755 us after write(), rxport.read(1) returned 0 bytes while blocked for 50153 us. Rcv timeout.</w:t>
      </w:r>
    </w:p>
    <w:p w14:paraId="707D4A9F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2224825 INFO receive_timing_info -                                                       Read() invoked 7902926 us after write(), rxport.read(1) returned 0 bytes while blocked for 59969 us. Rcv timeout.</w:t>
      </w:r>
    </w:p>
    <w:p w14:paraId="11A4A9FB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2824931 INFO receive_timing_info -                                                       Read() invoked 7962928 us after write(), rxport.read(1) returned 0 bytes while blocked for 59979 us. Rcv timeout.</w:t>
      </w:r>
    </w:p>
    <w:p w14:paraId="7519AB2B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3347643 INFO receive_timing_info -                                                       Read() invoked 8022928 us after write(), rxport.read(1) returned 0 bytes while blocked for 52248 us. Rcv timeout.</w:t>
      </w:r>
    </w:p>
    <w:p w14:paraId="74C8782B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3929101 INFO receive_timing_info -                                                       Read() invoked 8075200 us after write(), rxport.read(1) returned 0 bytes while blocked for 58090 us. Rcv timeout.</w:t>
      </w:r>
    </w:p>
    <w:p w14:paraId="49B70B06" w14:textId="77777777" w:rsidR="00C51A14" w:rsidRPr="005B24E0" w:rsidRDefault="00C51A14" w:rsidP="00C51A14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2023-08-15 16:36:22.4529368 INFO receive_timing_info -                                                       Read() invoked 8133365 us after write(), rxport.read(1) returned 0 bytes while blocked for 59945 us. Rcv timeout.</w:t>
      </w:r>
    </w:p>
    <w:p w14:paraId="26AAED98" w14:textId="77777777" w:rsidR="00497A33" w:rsidRDefault="00497A33" w:rsidP="00A60E85">
      <w:pPr>
        <w:spacing w:after="0" w:line="240" w:lineRule="auto"/>
        <w:rPr>
          <w:b/>
          <w:bCs/>
          <w:sz w:val="16"/>
          <w:szCs w:val="16"/>
        </w:rPr>
      </w:pPr>
    </w:p>
    <w:p w14:paraId="202F8F86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5BA1D1DB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548F27" w14:textId="03D810D3" w:rsidR="00497A33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5C0C9B1" w14:textId="77777777" w:rsidR="00DD4DEB" w:rsidRPr="00DD4DEB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</w:p>
    <w:p w14:paraId="7BC425E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47768 INFO receive_timing_info -                                                       Read() invoked 10099461 us after write(), rxport.read(1) returned 0 bytes while blocked for 2 us. Rcv timeout.</w:t>
      </w:r>
    </w:p>
    <w:p w14:paraId="2EEE98CF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48555 INFO receive_timing_info -                                                       Read() invoked 10099490 us after write(), rxport.read(1) returned 0 bytes while blocked for 32 us. Rcv timeout.</w:t>
      </w:r>
    </w:p>
    <w:p w14:paraId="1269162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48713 INFO receive_timing_info -                                                       Read() invoked 10099555 us after write(), rxport.read(1) returned 0 bytes while blocked for 2 us. Rcv timeout.</w:t>
      </w:r>
    </w:p>
    <w:p w14:paraId="64832D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49368 INFO receive_timing_info -                                                       Read() invoked 10099601 us after write(), rxport.read(1) returned 0 bytes while blocked for 3 us. Rcv timeout.</w:t>
      </w:r>
    </w:p>
    <w:p w14:paraId="17830F0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49518 INFO receive_timing_info -                                                       Read() invoked 10099636 us after write(), rxport.read(1) returned 0 bytes while blocked for 3 us. Rcv timeout.</w:t>
      </w:r>
    </w:p>
    <w:p w14:paraId="19E4BC5D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06  INFO receive_timing_info -                                                       Read() invoked 10099649 us after write(), rxport.read(1) returned 0 bytes while blocked for 27 us. Rcv timeout.</w:t>
      </w:r>
    </w:p>
    <w:p w14:paraId="771B0B6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209 INFO receive_timing_info -                                                       Read() invoked 10099706 us after write(), rxport.read(1) returned 0 bytes while blocked for 3 us. Rcv timeout.</w:t>
      </w:r>
    </w:p>
    <w:p w14:paraId="63927E6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287 INFO receive_timing_info -                                                       Read() invoked 10099718 us after write(), rxport.read(1) returned 0 bytes while blocked for 2 us. Rcv timeout.</w:t>
      </w:r>
    </w:p>
    <w:p w14:paraId="06076686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398 INFO receive_timing_info -                                                       Read() invoked 10099726 us after write(), rxport.read(1) returned 0 bytes while blocked for 4 us. Rcv timeout.</w:t>
      </w:r>
    </w:p>
    <w:p w14:paraId="64F4CBE3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551 INFO receive_timing_info -                                                       Read() invoked 10099737 us after write(), rxport.read(1) returned 0 bytes while blocked for 10 us. Rcv timeout.</w:t>
      </w:r>
    </w:p>
    <w:p w14:paraId="1E3EBFEC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628 INFO receive_timing_info -                                                       Read() invoked 10099753 us after write(), rxport.read(1) returned 0 bytes while blocked for 2 us. Rcv timeout.</w:t>
      </w:r>
    </w:p>
    <w:p w14:paraId="68558F4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71  INFO receive_timing_info -                                                       Read() invoked 10099760 us after write(), rxport.read(1) returned 0 bytes while blocked for 2 us. Rcv timeout.</w:t>
      </w:r>
    </w:p>
    <w:p w14:paraId="3565BE9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789 INFO receive_timing_info -                                                       Read() invoked 10099769 us after write(), rxport.read(1) returned 0 bytes while blocked for 2 us. Rcv timeout.</w:t>
      </w:r>
    </w:p>
    <w:p w14:paraId="1B4DFBC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0863 INFO receive_timing_info -                                                       Read() invoked 10099776 us after write(), rxport.read(1) returned 0 bytes while blocked for 2 us. Rcv timeout.</w:t>
      </w:r>
    </w:p>
    <w:p w14:paraId="19C1C9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1934 INFO receive_timing_info -                                                       Read() invoked 10099784 us after write(), rxport.read(1) returned 0 bytes while blocked for 2 us. Rcv timeout.</w:t>
      </w:r>
    </w:p>
    <w:p w14:paraId="3A699CF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2023-08-15 16:40:13.7753413 INFO receive_timing_info -                                                       Read() invoked 10099913 us after write(), rxport.read(1) returned 0 bytes while blocked for 42 us. Rcv timeout.</w:t>
      </w:r>
    </w:p>
    <w:p w14:paraId="00B88C3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4058 INFO receive_timing_info - </w:t>
      </w:r>
    </w:p>
    <w:p w14:paraId="08C7A1F8" w14:textId="42E83947" w:rsidR="00497A33" w:rsidRPr="005B24E0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2147116A" w14:textId="77777777" w:rsidR="00497A33" w:rsidRPr="00497A33" w:rsidRDefault="00497A33" w:rsidP="00A60E85">
      <w:pPr>
        <w:spacing w:after="0" w:line="240" w:lineRule="auto"/>
        <w:rPr>
          <w:sz w:val="32"/>
          <w:szCs w:val="32"/>
        </w:rPr>
      </w:pPr>
    </w:p>
    <w:sectPr w:rsidR="00497A33" w:rsidRPr="00497A33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7C1744" w14:textId="77777777" w:rsidR="00AF2B6C" w:rsidRDefault="00AF2B6C" w:rsidP="003179F4">
      <w:pPr>
        <w:spacing w:after="0" w:line="240" w:lineRule="auto"/>
      </w:pPr>
      <w:r>
        <w:separator/>
      </w:r>
    </w:p>
  </w:endnote>
  <w:endnote w:type="continuationSeparator" w:id="0">
    <w:p w14:paraId="33C1D590" w14:textId="77777777" w:rsidR="00AF2B6C" w:rsidRDefault="00AF2B6C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ACF1D4" w14:textId="77777777" w:rsidR="00AF2B6C" w:rsidRDefault="00AF2B6C" w:rsidP="003179F4">
      <w:pPr>
        <w:spacing w:after="0" w:line="240" w:lineRule="auto"/>
      </w:pPr>
      <w:r>
        <w:separator/>
      </w:r>
    </w:p>
  </w:footnote>
  <w:footnote w:type="continuationSeparator" w:id="0">
    <w:p w14:paraId="28D06451" w14:textId="77777777" w:rsidR="00AF2B6C" w:rsidRDefault="00AF2B6C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46363204" w:rsidR="00C557F2" w:rsidRDefault="00C557F2">
    <w:pPr>
      <w:pStyle w:val="Header"/>
    </w:pPr>
    <w:r>
      <w:t>Version 1.</w:t>
    </w:r>
    <w:r w:rsidR="007B1331">
      <w:t>3</w:t>
    </w:r>
    <w:r>
      <w:tab/>
    </w:r>
    <w:r w:rsidR="007B1331">
      <w:t>8/15/2023 3:42 PM</w:t>
    </w:r>
    <w:r w:rsidR="00CE5274">
      <w:tab/>
      <w:t>J. Rice, FABNexus</w:t>
    </w:r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418A19C4"/>
    <w:multiLevelType w:val="hybridMultilevel"/>
    <w:tmpl w:val="4F68A15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2"/>
  </w:num>
  <w:num w:numId="2" w16cid:durableId="1500347767">
    <w:abstractNumId w:val="0"/>
  </w:num>
  <w:num w:numId="3" w16cid:durableId="17486485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A50"/>
    <w:rsid w:val="00001C8D"/>
    <w:rsid w:val="00012BA6"/>
    <w:rsid w:val="00014D61"/>
    <w:rsid w:val="000155DD"/>
    <w:rsid w:val="00020499"/>
    <w:rsid w:val="00025D14"/>
    <w:rsid w:val="0003301C"/>
    <w:rsid w:val="0004356D"/>
    <w:rsid w:val="00054990"/>
    <w:rsid w:val="000563D7"/>
    <w:rsid w:val="00074EEF"/>
    <w:rsid w:val="00076605"/>
    <w:rsid w:val="000814EC"/>
    <w:rsid w:val="000862DC"/>
    <w:rsid w:val="00090024"/>
    <w:rsid w:val="0009368D"/>
    <w:rsid w:val="00093847"/>
    <w:rsid w:val="000A1134"/>
    <w:rsid w:val="000A4C80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0082"/>
    <w:rsid w:val="00186DAB"/>
    <w:rsid w:val="00192339"/>
    <w:rsid w:val="00192B7C"/>
    <w:rsid w:val="00196D8D"/>
    <w:rsid w:val="001A5934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A44F4"/>
    <w:rsid w:val="002B7446"/>
    <w:rsid w:val="002C1575"/>
    <w:rsid w:val="002C492B"/>
    <w:rsid w:val="002C5FAB"/>
    <w:rsid w:val="002C77FE"/>
    <w:rsid w:val="002D43E3"/>
    <w:rsid w:val="002D5BE6"/>
    <w:rsid w:val="002E3B40"/>
    <w:rsid w:val="002E4ADC"/>
    <w:rsid w:val="002F4F54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85C24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97A33"/>
    <w:rsid w:val="004A424C"/>
    <w:rsid w:val="004C4657"/>
    <w:rsid w:val="004D2E1C"/>
    <w:rsid w:val="004D3488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5912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B24E0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0C9"/>
    <w:rsid w:val="007058E3"/>
    <w:rsid w:val="00712933"/>
    <w:rsid w:val="00713174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93165"/>
    <w:rsid w:val="007A3676"/>
    <w:rsid w:val="007B1331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16168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1EAF"/>
    <w:rsid w:val="00903714"/>
    <w:rsid w:val="00905FB4"/>
    <w:rsid w:val="00906712"/>
    <w:rsid w:val="00920C4A"/>
    <w:rsid w:val="00932F34"/>
    <w:rsid w:val="009372D5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2DDB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2B6C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46364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1A14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4DEB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53435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D6A3D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1960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14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14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01A50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01A50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01A50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01A50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01A50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01A50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01A50"/>
    <w:pPr>
      <w:spacing w:after="0"/>
      <w:ind w:left="1540"/>
    </w:pPr>
    <w:rPr>
      <w:rFonts w:cstheme="minorHAnsi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F5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4F54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0814E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814EC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18448</Words>
  <Characters>105154</Characters>
  <Application>Microsoft Office Word</Application>
  <DocSecurity>0</DocSecurity>
  <Lines>876</Lines>
  <Paragraphs>2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8</cp:revision>
  <cp:lastPrinted>2023-08-15T23:57:00Z</cp:lastPrinted>
  <dcterms:created xsi:type="dcterms:W3CDTF">2023-08-15T23:52:00Z</dcterms:created>
  <dcterms:modified xsi:type="dcterms:W3CDTF">2023-08-15T23:59:00Z</dcterms:modified>
</cp:coreProperties>
</file>